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6E9D" w:rsidRDefault="006C6E9D"/>
    <w:p w:rsidR="006C6E9D" w:rsidRDefault="006C6E9D"/>
    <w:p w:rsidR="006C6E9D" w:rsidRDefault="006C6E9D"/>
    <w:p w:rsidR="006C6E9D" w:rsidRDefault="006C6E9D"/>
    <w:p w:rsidR="006C6E9D" w:rsidRDefault="006C6E9D"/>
    <w:p w:rsidR="00753B3A" w:rsidRDefault="00753B3A"/>
    <w:p w:rsidR="00753B3A" w:rsidRDefault="00753B3A"/>
    <w:p w:rsidR="00753B3A" w:rsidRDefault="000525BD">
      <w:r>
        <w:pict>
          <v:group id="_x0000_s1033" editas="canvas" style="width:425.2pt;height:255.1pt;mso-position-horizontal-relative:char;mso-position-vertical-relative:line" coordorigin="2356,1734" coordsize="7200,4320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4" type="#_x0000_t75" style="position:absolute;left:2356;top:1734;width:7200;height:4320" o:preferrelative="f">
              <v:fill o:detectmouseclick="t"/>
              <v:path o:extrusionok="t" o:connecttype="none"/>
              <o:lock v:ext="edit" text="t"/>
            </v:shape>
            <v:oval id="_x0000_s1035" style="position:absolute;left:4413;top:2993;width:4059;height:2399" fillcolor="#974706 [1609]">
              <v:textbox>
                <w:txbxContent>
                  <w:p w:rsidR="00753B3A" w:rsidRPr="006C6E9D" w:rsidRDefault="00753B3A" w:rsidP="00753B3A">
                    <w:pPr>
                      <w:jc w:val="center"/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  <w:t>Raw</w:t>
                    </w:r>
                    <w:proofErr w:type="spellEnd"/>
                    <w:r w:rsidRPr="006C6E9D"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  <w:t xml:space="preserve"> data</w:t>
                    </w:r>
                  </w:p>
                </w:txbxContent>
              </v:textbox>
            </v:oval>
            <v:oval id="_x0000_s1036" style="position:absolute;left:4741;top:3652;width:3311;height:1740" fillcolor="#a96017">
              <v:textbox>
                <w:txbxContent>
                  <w:p w:rsidR="00753B3A" w:rsidRPr="006C6E9D" w:rsidRDefault="00753B3A" w:rsidP="00753B3A">
                    <w:pPr>
                      <w:jc w:val="center"/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color w:val="FFFFFF" w:themeColor="background1"/>
                        <w:sz w:val="18"/>
                        <w:szCs w:val="12"/>
                      </w:rPr>
                      <w:t>Ontologies</w:t>
                    </w:r>
                    <w:proofErr w:type="spellEnd"/>
                  </w:p>
                </w:txbxContent>
              </v:textbox>
            </v:oval>
            <v:oval id="_x0000_s1037" style="position:absolute;left:4983;top:4168;width:2838;height:1224" fillcolor="#eea060">
              <v:textbox>
                <w:txbxContent>
                  <w:p w:rsidR="00753B3A" w:rsidRPr="006C6E9D" w:rsidRDefault="00753B3A" w:rsidP="00753B3A">
                    <w:pPr>
                      <w:jc w:val="center"/>
                      <w:rPr>
                        <w:rFonts w:ascii="Arial" w:hAnsi="Arial" w:cs="Arial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Subject</w:t>
                    </w:r>
                    <w:proofErr w:type="spell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/</w:t>
                    </w:r>
                    <w:proofErr w:type="spellStart"/>
                    <w:proofErr w:type="gram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Domains</w:t>
                    </w:r>
                    <w:proofErr w:type="spellEnd"/>
                    <w:proofErr w:type="gramEnd"/>
                  </w:p>
                </w:txbxContent>
              </v:textbox>
            </v:oval>
            <v:oval id="_x0000_s1038" style="position:absolute;left:5266;top:4680;width:2314;height:675" fillcolor="#f5d3b1">
              <v:textbox>
                <w:txbxContent>
                  <w:p w:rsidR="00753B3A" w:rsidRPr="006C6E9D" w:rsidRDefault="00753B3A" w:rsidP="00753B3A">
                    <w:pPr>
                      <w:ind w:left="-142" w:right="-184"/>
                      <w:jc w:val="center"/>
                      <w:rPr>
                        <w:rFonts w:ascii="Arial" w:hAnsi="Arial" w:cs="Arial"/>
                        <w:sz w:val="18"/>
                        <w:szCs w:val="12"/>
                      </w:rPr>
                    </w:pP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Building</w:t>
                    </w:r>
                    <w:proofErr w:type="spell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 xml:space="preserve"> and </w:t>
                    </w: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Construcion</w:t>
                    </w:r>
                    <w:proofErr w:type="spell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 xml:space="preserve"> </w:t>
                    </w:r>
                    <w:proofErr w:type="spellStart"/>
                    <w:proofErr w:type="gram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Domain</w:t>
                    </w:r>
                    <w:proofErr w:type="spellEnd"/>
                    <w:proofErr w:type="gramEnd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 xml:space="preserve"> </w:t>
                    </w:r>
                    <w:proofErr w:type="spellStart"/>
                    <w:r w:rsidRPr="006C6E9D">
                      <w:rPr>
                        <w:rFonts w:ascii="Arial" w:hAnsi="Arial" w:cs="Arial"/>
                        <w:sz w:val="18"/>
                        <w:szCs w:val="12"/>
                      </w:rPr>
                      <w:t>Information</w:t>
                    </w:r>
                    <w:proofErr w:type="spellEnd"/>
                  </w:p>
                </w:txbxContent>
              </v:textbox>
            </v:oval>
            <w10:wrap type="none"/>
            <w10:anchorlock/>
          </v:group>
        </w:pict>
      </w:r>
    </w:p>
    <w:p w:rsidR="00753B3A" w:rsidRDefault="00753B3A"/>
    <w:p w:rsidR="006568D3" w:rsidRDefault="006568D3"/>
    <w:p w:rsidR="00753B3A" w:rsidRDefault="00F019A2">
      <w:r>
        <w:object w:dxaOrig="7629" w:dyaOrig="6069">
          <v:shape id="_x0000_i1027" type="#_x0000_t75" style="width:250pt;height:198.7pt" o:ole="">
            <v:imagedata r:id="rId6" o:title=""/>
          </v:shape>
          <o:OLEObject Type="Embed" ProgID="Visio.Drawing.11" ShapeID="_x0000_i1027" DrawAspect="Content" ObjectID="_1466716340" r:id="rId7"/>
        </w:object>
      </w:r>
    </w:p>
    <w:p w:rsidR="00753B3A" w:rsidRDefault="00753B3A"/>
    <w:p w:rsidR="00F019A2" w:rsidRDefault="00F019A2"/>
    <w:p w:rsidR="00753B3A" w:rsidRDefault="00753B3A">
      <w:r>
        <w:br w:type="page"/>
      </w:r>
    </w:p>
    <w:p w:rsidR="00926B3F" w:rsidRDefault="00926B3F"/>
    <w:p w:rsidR="00926B3F" w:rsidRDefault="00926B3F"/>
    <w:p w:rsidR="00753B3A" w:rsidRDefault="000525BD">
      <w:r>
        <w:pict>
          <v:group id="_x0000_s1088" style="width:319.5pt;height:150pt;mso-position-horizontal-relative:char;mso-position-vertical-relative:line" coordorigin="1248,2100" coordsize="6390,3000">
            <v:oval id="_x0000_s1089" style="position:absolute;left:3200;top:2600;width:850;height:360;v-text-anchor:middle">
              <v:shadow on="t"/>
              <v:textbox style="mso-next-textbox:#_x0000_s1089" inset="0,,0">
                <w:txbxContent>
                  <w:p w:rsidR="00BD2D9B" w:rsidRPr="00BD2D9B" w:rsidRDefault="00BD2D9B" w:rsidP="00BD2D9B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architect:8</w:t>
                    </w:r>
                    <w:proofErr w:type="gramEnd"/>
                  </w:p>
                </w:txbxContent>
              </v:textbox>
            </v:oval>
            <v:oval id="_x0000_s1090" style="position:absolute;left:4678;top:2100;width:850;height:360;v-text-anchor:middle">
              <v:shadow on="t"/>
              <v:textbox style="mso-next-textbox:#_x0000_s1090" inset="0,,0">
                <w:txbxContent>
                  <w:p w:rsidR="00BD2D9B" w:rsidRPr="00BD2D9B" w:rsidRDefault="00BD2D9B" w:rsidP="00BD2D9B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spellStart"/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null</w:t>
                    </w:r>
                    <w:proofErr w:type="spellEnd"/>
                    <w:proofErr w:type="gramEnd"/>
                  </w:p>
                </w:txbxContent>
              </v:textbox>
            </v:oval>
            <v:oval id="_x0000_s1091" style="position:absolute;left:2098;top:3150;width:850;height:360;v-text-anchor:middle">
              <v:shadow on="t"/>
              <v:textbox style="mso-next-textbox:#_x0000_s1091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design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5</w:t>
                    </w:r>
                    <w:proofErr w:type="gramEnd"/>
                  </w:p>
                </w:txbxContent>
              </v:textbox>
            </v:oval>
            <v:oval id="_x0000_s1092" style="position:absolute;left:3200;top:3380;width:850;height:360;v-text-anchor:middle">
              <v:shadow on="t"/>
              <v:textbox style="mso-next-textbox:#_x0000_s1092" inset="0,,0">
                <w:txbxContent>
                  <w:p w:rsidR="00BD2D9B" w:rsidRPr="00BD2D9B" w:rsidRDefault="00BD2D9B" w:rsidP="00BD2D9B">
                    <w:pPr>
                      <w:spacing w:after="0"/>
                      <w:jc w:val="center"/>
                      <w:rPr>
                        <w:b/>
                        <w:sz w:val="10"/>
                        <w:szCs w:val="14"/>
                      </w:rPr>
                    </w:pPr>
                    <w:proofErr w:type="gramStart"/>
                    <w:r w:rsidRPr="00BD2D9B">
                      <w:rPr>
                        <w:b/>
                        <w:sz w:val="12"/>
                        <w:szCs w:val="14"/>
                      </w:rPr>
                      <w:t>engineer:1</w:t>
                    </w:r>
                    <w:proofErr w:type="gramEnd"/>
                  </w:p>
                </w:txbxContent>
              </v:textbox>
            </v:oval>
            <v:oval id="_x0000_s1093" style="position:absolute;left:4340;top:3600;width:850;height:360;v-text-anchor:middle">
              <v:shadow on="t"/>
              <v:textbox style="mso-next-textbox:#_x0000_s1093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oval id="_x0000_s1094" style="position:absolute;left:6058;top:3150;width:850;height:360;v-text-anchor:middle">
              <v:shadow on="t"/>
              <v:textbox style="mso-next-textbox:#_x0000_s1094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design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5</w:t>
                    </w:r>
                    <w:proofErr w:type="gramEnd"/>
                  </w:p>
                </w:txbxContent>
              </v:textbox>
            </v:oval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095" type="#_x0000_t32" style="position:absolute;left:3991;top:2890;width:687;height:710;flip:x y" o:connectortype="straight" strokeweight=".25pt">
              <v:stroke endarrow="block" endarrowwidth="narrow"/>
            </v:shape>
            <v:shape id="_x0000_s1096" type="#_x0000_t32" style="position:absolute;left:2930;top:3300;width:3128;height:0" o:connectortype="straight" strokeweight=".25pt">
              <v:stroke dashstyle="dash" endarrow="block" endarrowwidth="narrow"/>
            </v:shape>
            <v:shape id="_x0000_s1097" type="#_x0000_t32" style="position:absolute;left:3601;top:2960;width:0;height:420;flip:y" o:connectortype="straight" strokeweight=".25pt">
              <v:stroke endarrow="block" endarrowwidth="narrow"/>
            </v:shape>
            <v:shape id="_x0000_s1098" type="#_x0000_t32" style="position:absolute;left:2510;top:2810;width:690;height:340;flip:y" o:connectortype="straight" strokeweight=".25pt">
              <v:stroke endarrow="block" endarrowwidth="narrow"/>
            </v:shape>
            <v:shape id="_x0000_s1099" type="#_x0000_t32" style="position:absolute;left:3760;top:2260;width:918;height:340;flip:y" o:connectortype="straight" strokeweight=".25pt">
              <v:stroke endarrow="block" endarrowwidth="narrow"/>
            </v:shape>
            <v:shape id="_x0000_s1100" type="#_x0000_t32" style="position:absolute;left:5471;top:2380;width:969;height:770;flip:x y" o:connectortype="straight" strokeweight=".25pt">
              <v:stroke endarrow="block" endarrowwidth="narrow"/>
            </v:shape>
            <v:oval id="_x0000_s1101" style="position:absolute;left:1248;top:3910;width:850;height:360;v-text-anchor:middle">
              <v:shadow on="t"/>
              <v:textbox style="mso-next-textbox:#_x0000_s1101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engine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3</w:t>
                    </w:r>
                    <w:proofErr w:type="gramEnd"/>
                  </w:p>
                </w:txbxContent>
              </v:textbox>
            </v:oval>
            <v:shape id="_x0000_s1102" type="#_x0000_t32" style="position:absolute;left:1649;top:3450;width:532;height:460;flip:y" o:connectortype="straight" strokeweight=".25pt">
              <v:stroke endarrow="block" endarrowwidth="narrow"/>
            </v:shape>
            <v:oval id="_x0000_s1103" style="position:absolute;left:1248;top:4690;width:850;height:360;v-text-anchor:middle">
              <v:shadow on="t"/>
              <v:textbox style="mso-next-textbox:#_x0000_s1103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104" type="#_x0000_t32" style="position:absolute;left:1649;top:4270;width:0;height:420;flip:y" o:connectortype="straight" strokeweight=".25pt">
              <v:stroke endarrow="block" endarrowwidth="narrow"/>
            </v:shape>
            <v:oval id="_x0000_s1105" style="position:absolute;left:3200;top:4160;width:850;height:360;v-text-anchor:middle">
              <v:shadow on="t"/>
              <v:textbox style="mso-next-textbox:#_x0000_s1105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106" type="#_x0000_t32" style="position:absolute;left:3601;top:3740;width:0;height:420;flip:y" o:connectortype="straight" strokeweight=".25pt">
              <v:stroke endarrow="block" endarrowwidth="narrow"/>
            </v:shape>
            <v:oval id="_x0000_s1107" style="position:absolute;left:2288;top:3910;width:850;height:360;v-text-anchor:middle">
              <v:shadow on="t"/>
              <v:textbox style="mso-next-textbox:#_x0000_s1107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shape id="_x0000_s1108" type="#_x0000_t32" style="position:absolute;left:2510;top:3510;width:179;height:400;flip:x y" o:connectortype="straight" strokeweight=".25pt">
              <v:stroke endarrow="block" endarrowwidth="narrow"/>
            </v:shape>
            <v:oval id="_x0000_s1109" style="position:absolute;left:3828;top:4740;width:850;height:360;v-text-anchor:middle">
              <v:shadow on="t"/>
              <v:textbox style="mso-next-textbox:#_x0000_s1109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110" type="#_x0000_t32" style="position:absolute;left:3602;top:4520;width:628;height:220;flip:x y" o:connectortype="straight" strokeweight=".25pt">
              <v:stroke endarrow="block" endarrowwidth="narrow"/>
            </v:shape>
            <v:oval id="_x0000_s1111" style="position:absolute;left:4548;top:4180;width:850;height:360;v-text-anchor:middle">
              <v:shadow on="t"/>
              <v:textbox style="mso-next-textbox:#_x0000_s1111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112" type="#_x0000_t32" style="position:absolute;left:4843;top:3960;width:107;height:220;flip:x y" o:connectortype="straight" strokeweight=".25pt">
              <v:stroke endarrow="block" endarrowwidth="narrow"/>
            </v:shape>
            <v:oval id="_x0000_s1113" style="position:absolute;left:6120;top:3910;width:850;height:360;v-text-anchor:middle">
              <v:shadow on="t"/>
              <v:textbox style="mso-next-textbox:#_x0000_s1113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enginee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2</w:t>
                    </w:r>
                    <w:proofErr w:type="gramEnd"/>
                  </w:p>
                </w:txbxContent>
              </v:textbox>
            </v:oval>
            <v:shape id="_x0000_s1114" type="#_x0000_t32" style="position:absolute;left:6521;top:3490;width:0;height:420;flip:y" o:connectortype="straight" strokeweight=".25pt">
              <v:stroke endarrow="block" endarrowwidth="narrow"/>
            </v:shape>
            <v:oval id="_x0000_s1115" style="position:absolute;left:5671;top:4690;width:850;height:360;v-text-anchor:middle">
              <v:shadow on="t"/>
              <v:textbox style="mso-next-textbox:#_x0000_s1115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analyst:1</w:t>
                    </w:r>
                    <w:proofErr w:type="gramEnd"/>
                  </w:p>
                </w:txbxContent>
              </v:textbox>
            </v:oval>
            <v:oval id="_x0000_s1116" style="position:absolute;left:6788;top:4690;width:850;height:360;v-text-anchor:middle">
              <v:shadow on="t"/>
              <v:textbox style="mso-next-textbox:#_x0000_s1116" inset="0,,0">
                <w:txbxContent>
                  <w:p w:rsidR="00BD2D9B" w:rsidRPr="00B30407" w:rsidRDefault="00BD2D9B" w:rsidP="00BD2D9B">
                    <w:pPr>
                      <w:spacing w:after="0"/>
                      <w:jc w:val="center"/>
                      <w:rPr>
                        <w:sz w:val="10"/>
                        <w:szCs w:val="14"/>
                      </w:rPr>
                    </w:pPr>
                    <w:proofErr w:type="gramStart"/>
                    <w:r>
                      <w:rPr>
                        <w:sz w:val="12"/>
                        <w:szCs w:val="14"/>
                      </w:rPr>
                      <w:t>professor</w:t>
                    </w:r>
                    <w:r w:rsidRPr="00B30407">
                      <w:rPr>
                        <w:sz w:val="12"/>
                        <w:szCs w:val="14"/>
                      </w:rPr>
                      <w:t>:</w:t>
                    </w:r>
                    <w:r>
                      <w:rPr>
                        <w:sz w:val="12"/>
                        <w:szCs w:val="14"/>
                      </w:rPr>
                      <w:t>1</w:t>
                    </w:r>
                    <w:proofErr w:type="gramEnd"/>
                  </w:p>
                </w:txbxContent>
              </v:textbox>
            </v:oval>
            <v:shape id="_x0000_s1117" type="#_x0000_t32" style="position:absolute;left:6058;top:4270;width:282;height:420;flip:y" o:connectortype="straight" strokeweight=".25pt">
              <v:stroke endarrow="block" endarrowwidth="narrow"/>
            </v:shape>
            <v:shape id="_x0000_s1118" type="#_x0000_t32" style="position:absolute;left:6788;top:4270;width:422;height:420;flip:x y" o:connectortype="straight" strokeweight=".25pt">
              <v:stroke endarrow="block" endarrowwidth="narrow"/>
            </v:shape>
            <v:shape id="_x0000_s1119" type="#_x0000_t32" style="position:absolute;left:1930;top:3600;width:1270;height:360;flip:y" o:connectortype="straight" strokeweight=".25pt">
              <v:stroke dashstyle="dash" endarrow="block" endarrowwidth="narrow"/>
            </v:shape>
            <v:shape id="_x0000_s1120" type="#_x0000_t32" style="position:absolute;left:2000;top:4180;width:400;height:560;flip:y" o:connectortype="straight" strokeweight=".25pt">
              <v:stroke dashstyle="dash" endarrow="block" endarrowwidth="narrow"/>
            </v:shape>
            <v:shape id="_x0000_s1121" type="#_x0000_t32" style="position:absolute;left:2850;top:4270;width:350;height:80" o:connectortype="straight" strokeweight=".25pt">
              <v:stroke dashstyle="dash" endarrow="block" endarrowwidth="narrow"/>
            </v:shape>
            <v:shape id="_x0000_s1122" type="#_x0000_t32" style="position:absolute;left:3930;top:3830;width:410;height:350;flip:y" o:connectortype="straight" strokeweight=".25pt">
              <v:stroke dashstyle="dash" endarrow="block" endarrowwidth="narrow"/>
            </v:shape>
            <v:shape id="_x0000_s1123" type="#_x0000_t32" style="position:absolute;left:5190;top:3740;width:680;height:1000" o:connectortype="straight" strokeweight=".25pt">
              <v:stroke dashstyle="dash" endarrow="block" endarrowwidth="narrow"/>
            </v:shape>
            <v:shape id="_x0000_s1124" type="#_x0000_t32" style="position:absolute;left:5398;top:4350;width:1510;height:390" o:connectortype="straight" strokeweight=".25pt">
              <v:stroke dashstyle="dash" endarrow="block" endarrowwidth="narrow"/>
            </v:shape>
            <v:shapetype id="_x0000_t38" coordsize="21600,21600" o:spt="38" o:oned="t" path="m,c@0,0@1,5400@1,10800@1,16200@2,21600,21600,21600e" filled="f">
              <v:formulas>
                <v:f eqn="mid #0 0"/>
                <v:f eqn="val #0"/>
                <v:f eqn="mid #0 2160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25" type="#_x0000_t38" style="position:absolute;left:3991;top:3450;width:2129;height:600" o:connectortype="curved" adj="14955,-124200,-40491" strokeweight=".25pt">
              <v:stroke dashstyle="dash" endarrow="block" endarrowwidth="narrow"/>
            </v:shape>
            <v:shape id="_x0000_s1126" type="#_x0000_t32" style="position:absolute;left:4420;top:4540;width:530;height:200;flip:y" o:connectortype="straight" strokeweight=".25pt">
              <v:stroke dashstyle="dash" endarrow="block" endarrowwidth="narrow"/>
            </v:shape>
            <w10:wrap type="none" anchorx="margin" anchory="margin"/>
            <w10:anchorlock/>
          </v:group>
        </w:pict>
      </w:r>
    </w:p>
    <w:p w:rsidR="00BD2D9B" w:rsidRDefault="00BD2D9B"/>
    <w:p w:rsidR="00BD2D9B" w:rsidRDefault="000525BD">
      <w:r>
        <w:rPr>
          <w:noProof/>
          <w:lang w:eastAsia="pt-PT"/>
        </w:rPr>
        <w:pict>
          <v:group id="_x0000_s1219" style="position:absolute;margin-left:107.1pt;margin-top:1.05pt;width:355.55pt;height:133.6pt;z-index:251709440" coordorigin="3843,6255" coordsize="7111,2672">
            <v:group id="_x0000_s1188" style="position:absolute;left:3843;top:6255;width:852;height:1676" coordorigin="3843,6697" coordsize="852,1676">
              <v:oval id="_x0000_s1128" style="position:absolute;left:3843;top:7357;width:852;height:363;v-text-anchor:middle" o:regroupid="3">
                <v:shadow on="t" opacity=".5"/>
                <v:textbox style="mso-next-textbox:#_x0000_s1128" inset="0,,0">
                  <w:txbxContent>
                    <w:p w:rsidR="00BD2D9B" w:rsidRPr="00BD2D9B" w:rsidRDefault="00BD2D9B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architect:1</w:t>
                      </w:r>
                      <w:proofErr w:type="gramEnd"/>
                    </w:p>
                    <w:p w:rsidR="00BD2D9B" w:rsidRPr="00BD2D9B" w:rsidRDefault="00BD2D9B" w:rsidP="00BD2D9B"/>
                  </w:txbxContent>
                </v:textbox>
              </v:oval>
              <v:oval id="_x0000_s1129" style="position:absolute;left:3843;top:6697;width:850;height:363;v-text-anchor:middle" o:regroupid="3">
                <v:shadow on="t" opacity=".5"/>
                <v:textbox style="mso-next-textbox:#_x0000_s1129" inset="0,,0">
                  <w:txbxContent>
                    <w:p w:rsidR="00BD2D9B" w:rsidRPr="00BD2D9B" w:rsidRDefault="00BD2D9B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spellStart"/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null</w:t>
                      </w:r>
                      <w:proofErr w:type="spellEnd"/>
                      <w:proofErr w:type="gramEnd"/>
                    </w:p>
                    <w:p w:rsidR="00BD2D9B" w:rsidRPr="00BD2D9B" w:rsidRDefault="00BD2D9B" w:rsidP="00BD2D9B"/>
                  </w:txbxContent>
                </v:textbox>
              </v:oval>
              <v:oval id="_x0000_s1131" style="position:absolute;left:3843;top:8010;width:852;height:363;v-text-anchor:middle" o:regroupid="3">
                <v:shadow on="t" opacity=".5"/>
                <v:textbox style="mso-next-textbox:#_x0000_s1131" inset="0,,0">
                  <w:txbxContent>
                    <w:p w:rsidR="00BD2D9B" w:rsidRPr="00BD2D9B" w:rsidRDefault="00BD2D9B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designer:1</w:t>
                      </w:r>
                      <w:proofErr w:type="gramEnd"/>
                    </w:p>
                    <w:p w:rsidR="00BD2D9B" w:rsidRPr="00BD2D9B" w:rsidRDefault="00BD2D9B" w:rsidP="00BD2D9B"/>
                  </w:txbxContent>
                </v:textbox>
              </v:oval>
              <v:shape id="_x0000_s1172" type="#_x0000_t32" style="position:absolute;left:4291;top:7060;width:0;height:297;flip:y" o:connectortype="straight" o:regroupid="3" strokeweight=".25pt">
                <v:stroke endarrowwidth="narrow"/>
              </v:shape>
              <v:shape id="_x0000_s1173" type="#_x0000_t32" style="position:absolute;left:4291;top:7720;width:0;height:290;flip:y" o:connectortype="straight" o:regroupid="3" strokeweight=".25pt">
                <v:stroke endarrowwidth="narrow"/>
              </v:shape>
            </v:group>
            <v:group id="_x0000_s1213" style="position:absolute;left:5413;top:6255;width:2275;height:2046" coordorigin="6678,6767" coordsize="2275,2046">
              <v:oval id="_x0000_s1176" style="position:absolute;left:6678;top:7277;width:852;height:363;v-text-anchor:middle" o:regroupid="2">
                <v:shadow on="t" opacity=".5"/>
                <v:textbox style="mso-next-textbox:#_x0000_s1176" inset="0,,0">
                  <w:txbxContent>
                    <w:p w:rsidR="00FF3437" w:rsidRPr="00BD2D9B" w:rsidRDefault="00FF3437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architect:1</w:t>
                      </w:r>
                      <w:proofErr w:type="gramEnd"/>
                    </w:p>
                    <w:p w:rsidR="00FF3437" w:rsidRPr="00BD2D9B" w:rsidRDefault="00FF3437" w:rsidP="00BD2D9B"/>
                  </w:txbxContent>
                </v:textbox>
              </v:oval>
              <v:oval id="_x0000_s1177" style="position:absolute;left:7309;top:6767;width:850;height:363;v-text-anchor:middle" o:regroupid="2">
                <v:shadow on="t" opacity=".5"/>
                <v:textbox style="mso-next-textbox:#_x0000_s1177" inset="0,,0">
                  <w:txbxContent>
                    <w:p w:rsidR="00FF3437" w:rsidRPr="00BD2D9B" w:rsidRDefault="00FF3437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spellStart"/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null</w:t>
                      </w:r>
                      <w:proofErr w:type="spellEnd"/>
                      <w:proofErr w:type="gramEnd"/>
                    </w:p>
                    <w:p w:rsidR="00FF3437" w:rsidRPr="00BD2D9B" w:rsidRDefault="00FF3437" w:rsidP="00BD2D9B"/>
                  </w:txbxContent>
                </v:textbox>
              </v:oval>
              <v:oval id="_x0000_s1178" style="position:absolute;left:6678;top:7930;width:852;height:363;v-text-anchor:middle" o:regroupid="2">
                <v:shadow on="t" opacity=".5"/>
                <v:textbox style="mso-next-textbox:#_x0000_s1178" inset="0,,0">
                  <w:txbxContent>
                    <w:p w:rsidR="00FF3437" w:rsidRPr="00BD2D9B" w:rsidRDefault="00FF3437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designer:1</w:t>
                      </w:r>
                      <w:proofErr w:type="gramEnd"/>
                    </w:p>
                    <w:p w:rsidR="00FF3437" w:rsidRPr="00BD2D9B" w:rsidRDefault="00FF3437" w:rsidP="00BD2D9B"/>
                  </w:txbxContent>
                </v:textbox>
              </v:oval>
              <v:shape id="_x0000_s1179" type="#_x0000_t32" style="position:absolute;left:7196;top:7130;width:493;height:147;flip:y" o:connectortype="straight" o:regroupid="2" strokeweight=".25pt">
                <v:stroke endarrowwidth="narrow"/>
              </v:shape>
              <v:shape id="_x0000_s1180" type="#_x0000_t32" style="position:absolute;left:7130;top:7640;width:0;height:290;flip:y" o:connectortype="straight" o:regroupid="2" strokeweight=".25pt">
                <v:stroke endarrowwidth="narrow"/>
              </v:shape>
              <v:oval id="_x0000_s1181" style="position:absolute;left:8024;top:7277;width:852;height:363;v-text-anchor:middle">
                <v:shadow on="t" opacity=".5"/>
                <v:textbox style="mso-next-textbox:#_x0000_s1181" inset="0,,0">
                  <w:txbxContent>
                    <w:p w:rsidR="00FF3437" w:rsidRPr="00BD2D9B" w:rsidRDefault="00FF3437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designer:1</w:t>
                      </w:r>
                      <w:proofErr w:type="gramEnd"/>
                    </w:p>
                    <w:p w:rsidR="00FF3437" w:rsidRPr="00BD2D9B" w:rsidRDefault="00FF3437" w:rsidP="00BD2D9B"/>
                  </w:txbxContent>
                </v:textbox>
              </v:oval>
              <v:oval id="_x0000_s1182" style="position:absolute;left:8101;top:7880;width:852;height:363;v-text-anchor:middle">
                <v:shadow on="t" opacity=".5"/>
                <v:textbox style="mso-next-textbox:#_x0000_s1182" inset="0,,0">
                  <w:txbxContent>
                    <w:p w:rsidR="00FF3437" w:rsidRPr="00BD2D9B" w:rsidRDefault="00FF3437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engineer:1</w:t>
                      </w:r>
                      <w:proofErr w:type="gramEnd"/>
                    </w:p>
                    <w:p w:rsidR="00FF3437" w:rsidRPr="00BD2D9B" w:rsidRDefault="00FF3437" w:rsidP="00BD2D9B"/>
                  </w:txbxContent>
                </v:textbox>
              </v:oval>
              <v:oval id="_x0000_s1183" style="position:absolute;left:8101;top:8450;width:852;height:363;v-text-anchor:middle">
                <v:shadow on="t" opacity=".5"/>
                <v:textbox style="mso-next-textbox:#_x0000_s1183" inset="0,,0">
                  <w:txbxContent>
                    <w:p w:rsidR="00FF3437" w:rsidRPr="00BD2D9B" w:rsidRDefault="00FF3437" w:rsidP="00BD2D9B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analyst:1</w:t>
                      </w:r>
                      <w:proofErr w:type="gramEnd"/>
                    </w:p>
                    <w:p w:rsidR="00FF3437" w:rsidRPr="00BD2D9B" w:rsidRDefault="00FF3437" w:rsidP="00BD2D9B"/>
                  </w:txbxContent>
                </v:textbox>
              </v:oval>
              <v:shape id="_x0000_s1184" type="#_x0000_t32" style="position:absolute;left:7890;top:7130;width:516;height:147" o:connectortype="straight" strokeweight=".25pt">
                <v:stroke endarrowwidth="narrow"/>
              </v:shape>
              <v:shape id="_x0000_s1185" type="#_x0000_t32" style="position:absolute;left:8490;top:7640;width:0;height:240" o:connectortype="straight" strokeweight=".25pt">
                <v:stroke endarrowwidth="narrow"/>
              </v:shape>
              <v:shape id="_x0000_s1186" type="#_x0000_t32" style="position:absolute;left:8490;top:8243;width:0;height:207" o:connectortype="straight" strokeweight=".25pt">
                <v:stroke endarrowwidth="narrow"/>
              </v:shape>
              <v:shape id="_x0000_s1187" type="#_x0000_t32" style="position:absolute;left:7433;top:7570;width:668;height:409;flip:y" o:connectortype="straight" strokeweight=".25pt">
                <v:stroke dashstyle="dash" endarrowwidth="narrow"/>
              </v:shape>
            </v:group>
            <v:group id="_x0000_s1214" style="position:absolute;left:8101;top:6255;width:2853;height:2672" coordorigin="2288,9768" coordsize="2853,2672">
              <v:oval id="_x0000_s1190" style="position:absolute;left:2866;top:10278;width:852;height:363;v-text-anchor:middle">
                <v:shadow on="t" opacity=".5"/>
                <v:textbox style="mso-next-textbox:#_x0000_s1190" inset="0,,0">
                  <w:txbxContent>
                    <w:p w:rsidR="00FF3437" w:rsidRPr="00BD2D9B" w:rsidRDefault="00FF3437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architect:</w:t>
                      </w:r>
                      <w:r w:rsidR="00C01231">
                        <w:rPr>
                          <w:b/>
                          <w:sz w:val="12"/>
                          <w:szCs w:val="14"/>
                        </w:rPr>
                        <w:t>2</w:t>
                      </w:r>
                      <w:proofErr w:type="gramEnd"/>
                    </w:p>
                    <w:p w:rsidR="00FF3437" w:rsidRPr="00BD2D9B" w:rsidRDefault="00FF3437" w:rsidP="00FF3437"/>
                  </w:txbxContent>
                </v:textbox>
              </v:oval>
              <v:oval id="_x0000_s1191" style="position:absolute;left:3497;top:9768;width:850;height:363;v-text-anchor:middle">
                <v:shadow on="t" opacity=".5"/>
                <v:textbox style="mso-next-textbox:#_x0000_s1191" inset="0,,0">
                  <w:txbxContent>
                    <w:p w:rsidR="00FF3437" w:rsidRPr="00BD2D9B" w:rsidRDefault="00FF3437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spellStart"/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null</w:t>
                      </w:r>
                      <w:proofErr w:type="spellEnd"/>
                      <w:proofErr w:type="gramEnd"/>
                    </w:p>
                    <w:p w:rsidR="00FF3437" w:rsidRPr="00BD2D9B" w:rsidRDefault="00FF3437" w:rsidP="00FF3437"/>
                  </w:txbxContent>
                </v:textbox>
              </v:oval>
              <v:shape id="_x0000_s1193" type="#_x0000_t32" style="position:absolute;left:3384;top:10131;width:493;height:147;flip:y" o:connectortype="straight" strokeweight=".25pt">
                <v:stroke endarrowwidth="narrow"/>
              </v:shape>
              <v:shape id="_x0000_s1194" type="#_x0000_t32" style="position:absolute;left:3319;top:10641;width:399;height:65;flip:x y" o:connectortype="straight" strokeweight=".25pt">
                <v:stroke endarrowwidth="narrow"/>
              </v:shape>
              <v:oval id="_x0000_s1195" style="position:absolute;left:4212;top:10278;width:852;height:363;v-text-anchor:middle">
                <v:shadow on="t" opacity=".5"/>
                <v:textbox style="mso-next-textbox:#_x0000_s1195" inset="0,,0">
                  <w:txbxContent>
                    <w:p w:rsidR="00FF3437" w:rsidRPr="00BD2D9B" w:rsidRDefault="00FF3437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designer:1</w:t>
                      </w:r>
                      <w:proofErr w:type="gramEnd"/>
                    </w:p>
                    <w:p w:rsidR="00FF3437" w:rsidRPr="00BD2D9B" w:rsidRDefault="00FF3437" w:rsidP="00FF3437"/>
                  </w:txbxContent>
                </v:textbox>
              </v:oval>
              <v:oval id="_x0000_s1196" style="position:absolute;left:4289;top:10881;width:852;height:363;v-text-anchor:middle">
                <v:shadow on="t" opacity=".5"/>
                <v:textbox style="mso-next-textbox:#_x0000_s1196" inset="0,,0">
                  <w:txbxContent>
                    <w:p w:rsidR="00FF3437" w:rsidRPr="00BD2D9B" w:rsidRDefault="00FF3437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engineer:1</w:t>
                      </w:r>
                      <w:proofErr w:type="gramEnd"/>
                    </w:p>
                    <w:p w:rsidR="00FF3437" w:rsidRPr="00BD2D9B" w:rsidRDefault="00FF3437" w:rsidP="00FF3437"/>
                  </w:txbxContent>
                </v:textbox>
              </v:oval>
              <v:oval id="_x0000_s1197" style="position:absolute;left:4289;top:11451;width:852;height:363;v-text-anchor:middle">
                <v:shadow on="t" opacity=".5"/>
                <v:textbox style="mso-next-textbox:#_x0000_s1197" inset="0,,0">
                  <w:txbxContent>
                    <w:p w:rsidR="00FF3437" w:rsidRPr="00BD2D9B" w:rsidRDefault="00FF3437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analyst:1</w:t>
                      </w:r>
                      <w:proofErr w:type="gramEnd"/>
                    </w:p>
                    <w:p w:rsidR="00FF3437" w:rsidRPr="00BD2D9B" w:rsidRDefault="00FF3437" w:rsidP="00FF3437"/>
                  </w:txbxContent>
                </v:textbox>
              </v:oval>
              <v:shape id="_x0000_s1198" type="#_x0000_t32" style="position:absolute;left:4078;top:10131;width:516;height:147" o:connectortype="straight" strokeweight=".25pt">
                <v:stroke endarrowwidth="narrow"/>
              </v:shape>
              <v:shape id="_x0000_s1199" type="#_x0000_t32" style="position:absolute;left:4678;top:10641;width:17;height:240" o:connectortype="straight" strokeweight=".25pt">
                <v:stroke endarrowwidth="narrow"/>
              </v:shape>
              <v:shape id="_x0000_s1200" type="#_x0000_t32" style="position:absolute;left:4695;top:11244;width:0;height:207" o:connectortype="straight" strokeweight=".25pt">
                <v:stroke endarrowwidth="narrow"/>
              </v:shape>
              <v:shape id="_x0000_s1201" type="#_x0000_t32" style="position:absolute;left:3987;top:10521;width:236;height:185;flip:y" o:connectortype="straight" strokeweight=".25pt">
                <v:stroke dashstyle="dash" endarrowwidth="narrow"/>
              </v:shape>
              <v:oval id="_x0000_s1203" style="position:absolute;left:2288;top:10931;width:852;height:363;v-text-anchor:middle">
                <v:shadow on="t" opacity=".5"/>
                <v:textbox style="mso-next-textbox:#_x0000_s1203" inset="0,,0">
                  <w:txbxContent>
                    <w:p w:rsidR="00C01231" w:rsidRPr="00BD2D9B" w:rsidRDefault="00C01231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engineer:1</w:t>
                      </w:r>
                      <w:proofErr w:type="gramEnd"/>
                    </w:p>
                    <w:p w:rsidR="00C01231" w:rsidRPr="00BD2D9B" w:rsidRDefault="00C01231" w:rsidP="00FF3437"/>
                  </w:txbxContent>
                </v:textbox>
              </v:oval>
              <v:oval id="_x0000_s1204" style="position:absolute;left:2288;top:11501;width:852;height:363;v-text-anchor:middle">
                <v:shadow on="t" opacity=".5"/>
                <v:textbox style="mso-next-textbox:#_x0000_s1204" inset="0,,0">
                  <w:txbxContent>
                    <w:p w:rsidR="00C01231" w:rsidRPr="00BD2D9B" w:rsidRDefault="00C01231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analyst:1</w:t>
                      </w:r>
                      <w:proofErr w:type="gramEnd"/>
                    </w:p>
                    <w:p w:rsidR="00C01231" w:rsidRPr="00BD2D9B" w:rsidRDefault="00C01231" w:rsidP="00FF3437"/>
                  </w:txbxContent>
                </v:textbox>
              </v:oval>
              <v:shape id="_x0000_s1205" type="#_x0000_t32" style="position:absolute;left:2719;top:11294;width:0;height:207" o:connectortype="straight" strokeweight=".25pt">
                <v:stroke endarrowwidth="narrow"/>
              </v:shape>
              <v:oval id="_x0000_s1206" style="position:absolute;left:2288;top:12077;width:852;height:363;v-text-anchor:middle">
                <v:shadow on="t" opacity=".5"/>
                <v:textbox style="mso-next-textbox:#_x0000_s1206" inset="0,,0">
                  <w:txbxContent>
                    <w:p w:rsidR="00C01231" w:rsidRPr="00BD2D9B" w:rsidRDefault="003E5862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professor</w:t>
                      </w:r>
                      <w:r w:rsidR="00C01231">
                        <w:rPr>
                          <w:b/>
                          <w:sz w:val="12"/>
                          <w:szCs w:val="14"/>
                        </w:rPr>
                        <w:t>:1</w:t>
                      </w:r>
                      <w:proofErr w:type="gramEnd"/>
                    </w:p>
                    <w:p w:rsidR="00C01231" w:rsidRPr="00BD2D9B" w:rsidRDefault="00C01231" w:rsidP="00FF3437"/>
                  </w:txbxContent>
                </v:textbox>
              </v:oval>
              <v:shape id="_x0000_s1207" type="#_x0000_t32" style="position:absolute;left:2863;top:10641;width:352;height:290;flip:y" o:connectortype="straight" strokeweight=".25pt">
                <v:stroke endarrowwidth="narrow"/>
              </v:shape>
              <v:oval id="_x0000_s1209" style="position:absolute;left:3411;top:10706;width:852;height:363;v-text-anchor:middle">
                <v:shadow on="t" opacity=".5"/>
                <v:textbox style="mso-next-textbox:#_x0000_s1209" inset="0,,0">
                  <w:txbxContent>
                    <w:p w:rsidR="003E5862" w:rsidRPr="00BD2D9B" w:rsidRDefault="003E5862" w:rsidP="00FF3437">
                      <w:pPr>
                        <w:spacing w:after="0" w:line="240" w:lineRule="auto"/>
                        <w:jc w:val="center"/>
                        <w:rPr>
                          <w:b/>
                          <w:sz w:val="10"/>
                          <w:szCs w:val="14"/>
                        </w:rPr>
                      </w:pPr>
                      <w:proofErr w:type="gramStart"/>
                      <w:r>
                        <w:rPr>
                          <w:b/>
                          <w:sz w:val="12"/>
                          <w:szCs w:val="14"/>
                        </w:rPr>
                        <w:t>designer:1</w:t>
                      </w:r>
                      <w:proofErr w:type="gramEnd"/>
                    </w:p>
                    <w:p w:rsidR="003E5862" w:rsidRPr="00BD2D9B" w:rsidRDefault="003E5862" w:rsidP="00FF3437"/>
                  </w:txbxContent>
                </v:textbox>
              </v:oval>
              <v:shape id="_x0000_s1210" type="#_x0000_t32" style="position:absolute;left:3140;top:11116;width:1151;height:0" o:connectortype="straight" strokeweight=".25pt">
                <v:stroke dashstyle="dash" endarrowwidth="narrow"/>
              </v:shape>
              <v:shape id="_x0000_s1211" type="#_x0000_t32" style="position:absolute;left:3152;top:11636;width:1111;height:34;flip:y" o:connectortype="straight" strokeweight=".25pt">
                <v:stroke dashstyle="dash" endarrowwidth="narrow"/>
              </v:shape>
              <v:shape id="_x0000_s1212" type="#_x0000_t32" style="position:absolute;left:2719;top:11870;width:0;height:207" o:connectortype="straight" strokeweight=".25pt">
                <v:stroke endarrowwidth="narrow"/>
              </v:shape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216" type="#_x0000_t202" style="position:absolute;left:3888;top:8644;width:850;height:283" stroked="f">
              <v:textbox>
                <w:txbxContent>
                  <w:p w:rsidR="008E05E6" w:rsidRPr="00D77BE4" w:rsidRDefault="00D77BE4" w:rsidP="00D77BE4">
                    <w:pPr>
                      <w:spacing w:after="0" w:line="240" w:lineRule="auto"/>
                      <w:rPr>
                        <w:b/>
                        <w:sz w:val="12"/>
                      </w:rPr>
                    </w:pPr>
                    <w:r w:rsidRPr="00D77BE4">
                      <w:rPr>
                        <w:b/>
                        <w:sz w:val="12"/>
                      </w:rPr>
                      <w:t>a)</w:t>
                    </w:r>
                    <w:r>
                      <w:rPr>
                        <w:b/>
                        <w:sz w:val="12"/>
                      </w:rPr>
                      <w:t xml:space="preserve"> </w:t>
                    </w:r>
                    <w:proofErr w:type="spellStart"/>
                    <w:r w:rsidR="008E05E6" w:rsidRPr="00D77BE4">
                      <w:rPr>
                        <w:b/>
                        <w:sz w:val="12"/>
                      </w:rPr>
                      <w:t>TID</w:t>
                    </w:r>
                    <w:proofErr w:type="spellEnd"/>
                    <w:r w:rsidR="008E05E6" w:rsidRPr="00D77BE4">
                      <w:rPr>
                        <w:b/>
                        <w:sz w:val="12"/>
                      </w:rPr>
                      <w:t xml:space="preserve"> = 1</w:t>
                    </w:r>
                  </w:p>
                </w:txbxContent>
              </v:textbox>
            </v:shape>
            <v:shape id="_x0000_s1217" type="#_x0000_t202" style="position:absolute;left:5991;top:8644;width:850;height:283" stroked="f">
              <v:textbox>
                <w:txbxContent>
                  <w:p w:rsidR="002F57E1" w:rsidRPr="002F57E1" w:rsidRDefault="00D77BE4" w:rsidP="008E05E6">
                    <w:pPr>
                      <w:spacing w:after="0" w:line="240" w:lineRule="auto"/>
                      <w:rPr>
                        <w:b/>
                        <w:sz w:val="12"/>
                      </w:rPr>
                    </w:pPr>
                    <w:r>
                      <w:rPr>
                        <w:b/>
                        <w:sz w:val="12"/>
                      </w:rPr>
                      <w:t xml:space="preserve">b) </w:t>
                    </w:r>
                    <w:proofErr w:type="spellStart"/>
                    <w:r w:rsidR="002F57E1" w:rsidRPr="002F57E1">
                      <w:rPr>
                        <w:b/>
                        <w:sz w:val="12"/>
                      </w:rPr>
                      <w:t>TID</w:t>
                    </w:r>
                    <w:proofErr w:type="spellEnd"/>
                    <w:r w:rsidR="002F57E1" w:rsidRPr="002F57E1">
                      <w:rPr>
                        <w:b/>
                        <w:sz w:val="12"/>
                      </w:rPr>
                      <w:t xml:space="preserve"> = 2</w:t>
                    </w:r>
                  </w:p>
                </w:txbxContent>
              </v:textbox>
            </v:shape>
            <v:shape id="_x0000_s1218" type="#_x0000_t202" style="position:absolute;left:9310;top:8644;width:850;height:283" stroked="f">
              <v:textbox>
                <w:txbxContent>
                  <w:p w:rsidR="002F57E1" w:rsidRPr="002F57E1" w:rsidRDefault="00D77BE4" w:rsidP="008E05E6">
                    <w:pPr>
                      <w:spacing w:after="0" w:line="240" w:lineRule="auto"/>
                      <w:rPr>
                        <w:b/>
                        <w:sz w:val="12"/>
                      </w:rPr>
                    </w:pPr>
                    <w:r>
                      <w:rPr>
                        <w:b/>
                        <w:sz w:val="12"/>
                      </w:rPr>
                      <w:t xml:space="preserve">c) </w:t>
                    </w:r>
                    <w:proofErr w:type="spellStart"/>
                    <w:r w:rsidR="002F57E1" w:rsidRPr="002F57E1">
                      <w:rPr>
                        <w:b/>
                        <w:sz w:val="12"/>
                      </w:rPr>
                      <w:t>TID</w:t>
                    </w:r>
                    <w:proofErr w:type="spellEnd"/>
                    <w:r w:rsidR="002F57E1" w:rsidRPr="002F57E1">
                      <w:rPr>
                        <w:b/>
                        <w:sz w:val="12"/>
                      </w:rPr>
                      <w:t xml:space="preserve"> = 3</w:t>
                    </w:r>
                  </w:p>
                </w:txbxContent>
              </v:textbox>
            </v:shape>
          </v:group>
        </w:pict>
      </w:r>
    </w:p>
    <w:p w:rsidR="008E05E6" w:rsidRDefault="008E05E6"/>
    <w:p w:rsidR="008E05E6" w:rsidRPr="008E05E6" w:rsidRDefault="008E05E6" w:rsidP="008E05E6"/>
    <w:p w:rsidR="008E05E6" w:rsidRPr="008E05E6" w:rsidRDefault="008E05E6" w:rsidP="008E05E6"/>
    <w:p w:rsidR="008E05E6" w:rsidRPr="008E05E6" w:rsidRDefault="008E05E6" w:rsidP="008E05E6"/>
    <w:p w:rsidR="008E05E6" w:rsidRDefault="008E05E6" w:rsidP="008E05E6"/>
    <w:p w:rsidR="00BD2D9B" w:rsidRDefault="008E05E6" w:rsidP="008E05E6">
      <w:pPr>
        <w:tabs>
          <w:tab w:val="left" w:pos="2454"/>
        </w:tabs>
      </w:pPr>
      <w:r>
        <w:tab/>
      </w:r>
    </w:p>
    <w:p w:rsidR="006C4AB0" w:rsidRDefault="006C4AB0" w:rsidP="008E05E6">
      <w:pPr>
        <w:tabs>
          <w:tab w:val="left" w:pos="2454"/>
        </w:tabs>
      </w:pPr>
    </w:p>
    <w:p w:rsidR="006C4AB0" w:rsidRPr="008E05E6" w:rsidRDefault="006C4AB0" w:rsidP="008E05E6">
      <w:pPr>
        <w:tabs>
          <w:tab w:val="left" w:pos="2454"/>
        </w:tabs>
      </w:pPr>
    </w:p>
    <w:sectPr w:rsidR="006C4AB0" w:rsidRPr="008E05E6" w:rsidSect="006568D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5097A5D"/>
    <w:multiLevelType w:val="hybridMultilevel"/>
    <w:tmpl w:val="B9323AE8"/>
    <w:lvl w:ilvl="0" w:tplc="08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hyphenationZone w:val="425"/>
  <w:characterSpacingControl w:val="doNotCompress"/>
  <w:compat/>
  <w:rsids>
    <w:rsidRoot w:val="001E7C32"/>
    <w:rsid w:val="000525BD"/>
    <w:rsid w:val="000F4200"/>
    <w:rsid w:val="001E7C32"/>
    <w:rsid w:val="00255732"/>
    <w:rsid w:val="00261F9F"/>
    <w:rsid w:val="002F57E1"/>
    <w:rsid w:val="00385E3C"/>
    <w:rsid w:val="003E5862"/>
    <w:rsid w:val="00441760"/>
    <w:rsid w:val="00505B7E"/>
    <w:rsid w:val="005474D3"/>
    <w:rsid w:val="0057251C"/>
    <w:rsid w:val="00594AAF"/>
    <w:rsid w:val="005C21A8"/>
    <w:rsid w:val="006568D3"/>
    <w:rsid w:val="006C4AB0"/>
    <w:rsid w:val="006C6E9D"/>
    <w:rsid w:val="00753B3A"/>
    <w:rsid w:val="0079476D"/>
    <w:rsid w:val="007F1CEA"/>
    <w:rsid w:val="008D3CFF"/>
    <w:rsid w:val="008E05E6"/>
    <w:rsid w:val="00926B3F"/>
    <w:rsid w:val="009820A4"/>
    <w:rsid w:val="009B24C3"/>
    <w:rsid w:val="00A57188"/>
    <w:rsid w:val="00AD21E1"/>
    <w:rsid w:val="00B1682E"/>
    <w:rsid w:val="00B30407"/>
    <w:rsid w:val="00BD2D9B"/>
    <w:rsid w:val="00BE20A3"/>
    <w:rsid w:val="00C01231"/>
    <w:rsid w:val="00CE54B6"/>
    <w:rsid w:val="00D77BE4"/>
    <w:rsid w:val="00F019A2"/>
    <w:rsid w:val="00F255B9"/>
    <w:rsid w:val="00F6334F"/>
    <w:rsid w:val="00FC1825"/>
    <w:rsid w:val="00FF34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>
      <o:colormru v:ext="edit" colors="#f0be8c,#eea060,#f5d3b1,#a96017"/>
      <o:colormenu v:ext="edit" fillcolor="none [1609]" shadowcolor="none"/>
    </o:shapedefaults>
    <o:shapelayout v:ext="edit">
      <o:idmap v:ext="edit" data="1"/>
      <o:rules v:ext="edit">
        <o:r id="V:Rule43" type="connector" idref="#_x0000_s1123"/>
        <o:r id="V:Rule44" type="connector" idref="#_x0000_s1193"/>
        <o:r id="V:Rule45" type="connector" idref="#_x0000_s1095"/>
        <o:r id="V:Rule46" type="connector" idref="#_x0000_s1180"/>
        <o:r id="V:Rule47" type="connector" idref="#_x0000_s1114"/>
        <o:r id="V:Rule48" type="connector" idref="#_x0000_s1179"/>
        <o:r id="V:Rule49" type="connector" idref="#_x0000_s1194"/>
        <o:r id="V:Rule50" type="connector" idref="#_x0000_s1120"/>
        <o:r id="V:Rule51" type="connector" idref="#_x0000_s1099"/>
        <o:r id="V:Rule52" type="connector" idref="#_x0000_s1172"/>
        <o:r id="V:Rule53" type="connector" idref="#_x0000_s1187"/>
        <o:r id="V:Rule54" type="connector" idref="#_x0000_s1110"/>
        <o:r id="V:Rule55" type="connector" idref="#_x0000_s1097"/>
        <o:r id="V:Rule56" type="connector" idref="#_x0000_s1186"/>
        <o:r id="V:Rule57" type="connector" idref="#_x0000_s1125"/>
        <o:r id="V:Rule58" type="connector" idref="#_x0000_s1173"/>
        <o:r id="V:Rule59" type="connector" idref="#_x0000_s1119"/>
        <o:r id="V:Rule60" type="connector" idref="#_x0000_s1199"/>
        <o:r id="V:Rule61" type="connector" idref="#_x0000_s1124"/>
        <o:r id="V:Rule62" type="connector" idref="#_x0000_s1122"/>
        <o:r id="V:Rule63" type="connector" idref="#_x0000_s1198"/>
        <o:r id="V:Rule64" type="connector" idref="#_x0000_s1100"/>
        <o:r id="V:Rule65" type="connector" idref="#_x0000_s1112"/>
        <o:r id="V:Rule66" type="connector" idref="#_x0000_s1098"/>
        <o:r id="V:Rule67" type="connector" idref="#_x0000_s1200"/>
        <o:r id="V:Rule68" type="connector" idref="#_x0000_s1118"/>
        <o:r id="V:Rule69" type="connector" idref="#_x0000_s1117"/>
        <o:r id="V:Rule70" type="connector" idref="#_x0000_s1096"/>
        <o:r id="V:Rule71" type="connector" idref="#_x0000_s1201"/>
        <o:r id="V:Rule72" type="connector" idref="#_x0000_s1108"/>
        <o:r id="V:Rule73" type="connector" idref="#_x0000_s1184"/>
        <o:r id="V:Rule74" type="connector" idref="#_x0000_s1210"/>
        <o:r id="V:Rule75" type="connector" idref="#_x0000_s1185"/>
        <o:r id="V:Rule76" type="connector" idref="#_x0000_s1212"/>
        <o:r id="V:Rule77" type="connector" idref="#_x0000_s1211"/>
        <o:r id="V:Rule78" type="connector" idref="#_x0000_s1104"/>
        <o:r id="V:Rule79" type="connector" idref="#_x0000_s1106"/>
        <o:r id="V:Rule80" type="connector" idref="#_x0000_s1121"/>
        <o:r id="V:Rule81" type="connector" idref="#_x0000_s1102"/>
        <o:r id="V:Rule82" type="connector" idref="#_x0000_s1207"/>
        <o:r id="V:Rule83" type="connector" idref="#_x0000_s1205"/>
        <o:r id="V:Rule84" type="connector" idref="#_x0000_s1126"/>
      </o:rules>
      <o:regrouptable v:ext="edit">
        <o:entry new="1" old="0"/>
        <o:entry new="2" old="0"/>
        <o:entry new="3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568D3"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debalo">
    <w:name w:val="Balloon Text"/>
    <w:basedOn w:val="Normal"/>
    <w:link w:val="TextodebaloCarcter"/>
    <w:uiPriority w:val="99"/>
    <w:semiHidden/>
    <w:unhideWhenUsed/>
    <w:rsid w:val="00B3040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cter">
    <w:name w:val="Texto de balão Carácter"/>
    <w:basedOn w:val="Tipodeletrapredefinidodopargrafo"/>
    <w:link w:val="Textodebalo"/>
    <w:uiPriority w:val="99"/>
    <w:semiHidden/>
    <w:rsid w:val="00B30407"/>
    <w:rPr>
      <w:rFonts w:ascii="Tahoma" w:hAnsi="Tahoma" w:cs="Tahoma"/>
      <w:sz w:val="16"/>
      <w:szCs w:val="16"/>
    </w:rPr>
  </w:style>
  <w:style w:type="paragraph" w:styleId="PargrafodaLista">
    <w:name w:val="List Paragraph"/>
    <w:basedOn w:val="Normal"/>
    <w:uiPriority w:val="34"/>
    <w:qFormat/>
    <w:rsid w:val="00D77BE4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5ABC00-3CA1-4816-84E8-67D38F528C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</TotalTime>
  <Pages>3</Pages>
  <Words>17</Words>
  <Characters>98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is Paiva</dc:creator>
  <cp:keywords/>
  <dc:description/>
  <cp:lastModifiedBy>Luis Paiva</cp:lastModifiedBy>
  <cp:revision>6</cp:revision>
  <dcterms:created xsi:type="dcterms:W3CDTF">2013-06-27T03:49:00Z</dcterms:created>
  <dcterms:modified xsi:type="dcterms:W3CDTF">2014-07-12T23:26:00Z</dcterms:modified>
</cp:coreProperties>
</file>